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12A2A9" w14:textId="5FE360D6" w:rsidR="006146E5" w:rsidRPr="00C61FB6" w:rsidRDefault="006146E5" w:rsidP="00D61E73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Comment: 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In addition to the unreasonable annotations mentioned above, there are also bug injection fragments with issues that prevent the injected bugs from being activated</w:t>
      </w:r>
      <w:proofErr w:type="gramStart"/>
      <w:r w:rsidR="000E3242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…..</w:t>
      </w:r>
      <w:proofErr w:type="gramEnd"/>
    </w:p>
    <w:p w14:paraId="0EF78147" w14:textId="1C0542A7" w:rsidR="000179CC" w:rsidRDefault="00E810F7" w:rsidP="000179CC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6571" w:dyaOrig="2320" w14:anchorId="71D53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116pt" o:ole="">
            <v:imagedata r:id="rId6" o:title=""/>
          </v:shape>
          <o:OLEObject Type="Embed" ProgID="Visio.Drawing.15" ShapeID="_x0000_i1025" DrawAspect="Content" ObjectID="_1743358404" r:id="rId7"/>
        </w:object>
      </w:r>
    </w:p>
    <w:p w14:paraId="666B3225" w14:textId="19B0FCAD" w:rsidR="00E810F7" w:rsidRPr="00E810F7" w:rsidRDefault="006146E5" w:rsidP="00E810F7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Fig.2 a: An example of incapability of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bugs.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does not insert any statement into the contract to modify the value of the</w:t>
      </w:r>
      <w:r w:rsidR="00E810F7"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variable </w:t>
      </w:r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alances_re_ent</w:t>
      </w:r>
      <w:r w:rsid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31</w:t>
      </w:r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declared in line</w:t>
      </w:r>
      <w:r w:rsidR="00E810F7"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). This makes </w:t>
      </w:r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alances_re_ent</w:t>
      </w:r>
      <w:r w:rsid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31</w:t>
      </w:r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[</w:t>
      </w:r>
      <w:proofErr w:type="spellStart"/>
      <w:proofErr w:type="gramStart"/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]</w:t>
      </w:r>
      <w:r w:rsidR="00E810F7"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keep the initial value (0) unchanged. If the </w:t>
      </w:r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quire-statement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(line 3) is to be true, _</w:t>
      </w:r>
      <w:proofErr w:type="spellStart"/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weiToWithdraw</w:t>
      </w:r>
      <w:proofErr w:type="spellEnd"/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must be equal to 0 at this point, which means the ether transferred by </w:t>
      </w:r>
      <w:proofErr w:type="spellStart"/>
      <w:proofErr w:type="gramStart"/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s 0(line 5). However, transferring 0 ether is meaningless. It</w:t>
      </w:r>
      <w:r w:rsidR="00E810F7"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eventually invalidates the injected bug (line </w:t>
      </w:r>
      <w:r w:rsid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5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).</w:t>
      </w:r>
    </w:p>
    <w:p w14:paraId="5309178C" w14:textId="77777777" w:rsidR="006146E5" w:rsidRPr="000E3242" w:rsidRDefault="006146E5" w:rsidP="006146E5">
      <w:pPr>
        <w:jc w:val="left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p w14:paraId="7C58FA34" w14:textId="77777777" w:rsidR="00D61E73" w:rsidRDefault="00D61E73" w:rsidP="00D61E73">
      <w:pPr>
        <w:ind w:firstLine="230"/>
      </w:pPr>
    </w:p>
    <w:p w14:paraId="11C3614C" w14:textId="0ABCE9A2" w:rsidR="00D61E73" w:rsidRDefault="000E3242" w:rsidP="000E3242">
      <w:pPr>
        <w:jc w:val="center"/>
      </w:pPr>
      <w:r>
        <w:object w:dxaOrig="6610" w:dyaOrig="2031" w14:anchorId="01A75036">
          <v:shape id="_x0000_i1026" type="#_x0000_t75" style="width:330.5pt;height:101.5pt" o:ole="">
            <v:imagedata r:id="rId8" o:title=""/>
          </v:shape>
          <o:OLEObject Type="Embed" ProgID="Visio.Drawing.15" ShapeID="_x0000_i1026" DrawAspect="Content" ObjectID="_1743358405" r:id="rId9"/>
        </w:object>
      </w:r>
    </w:p>
    <w:p w14:paraId="1929353D" w14:textId="44F80A4C" w:rsidR="000E3242" w:rsidRDefault="000E3242" w:rsidP="000E3242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Fig.2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b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bugs.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does not insert any statement into the contract to modify the value of th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variable 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alances_re_ent</w:t>
      </w:r>
      <w:r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24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declared in lin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). This makes 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alances_re_ent</w:t>
      </w:r>
      <w:r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24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[</w:t>
      </w:r>
      <w:proofErr w:type="spellStart"/>
      <w:proofErr w:type="gram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]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keep the initial value (0) unchanged. If the 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quire-statement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(line 3) is to be true, _</w:t>
      </w:r>
      <w:proofErr w:type="spell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weiToWithdraw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must be equal to 0 at this point, which means the ether transferred by </w:t>
      </w:r>
      <w:proofErr w:type="spellStart"/>
      <w:proofErr w:type="gram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s 0(line 5). However, transferring 0 ether is meaningless. It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eventually invalidates the injected bug (lin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5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).</w:t>
      </w:r>
    </w:p>
    <w:p w14:paraId="6B7D63BC" w14:textId="77777777" w:rsidR="00A830EF" w:rsidRPr="00E810F7" w:rsidRDefault="00A830EF" w:rsidP="000E3242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p w14:paraId="5E0E8408" w14:textId="5301A70D" w:rsidR="00A566A6" w:rsidRPr="00A566A6" w:rsidRDefault="00A566A6" w:rsidP="00A830EF">
      <w:pPr>
        <w:jc w:val="center"/>
      </w:pPr>
      <w:r>
        <w:object w:dxaOrig="8020" w:dyaOrig="2741" w14:anchorId="230DA5B7">
          <v:shape id="_x0000_i1027" type="#_x0000_t75" style="width:401pt;height:137pt" o:ole="">
            <v:imagedata r:id="rId10" o:title=""/>
          </v:shape>
          <o:OLEObject Type="Embed" ProgID="Visio.Drawing.15" ShapeID="_x0000_i1027" DrawAspect="Content" ObjectID="_1743358406" r:id="rId11"/>
        </w:object>
      </w:r>
    </w:p>
    <w:p w14:paraId="2EC2B5F8" w14:textId="77777777" w:rsidR="00A830EF" w:rsidRPr="00E810F7" w:rsidRDefault="00A830EF" w:rsidP="00A830EF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Fig.2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c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lastRenderedPageBreak/>
        <w:t xml:space="preserve">bugs.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does not insert any statement into the contract to modify the value of th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variable </w:t>
      </w:r>
      <w:r w:rsidRPr="00A566A6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userBalance_re_ent26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declared in lin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). This makes </w:t>
      </w:r>
      <w:r w:rsidRPr="00A566A6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userBalance_re_ent26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[</w:t>
      </w:r>
      <w:proofErr w:type="spellStart"/>
      <w:proofErr w:type="gram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]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keep the initial value (0) unchanged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,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which means the ether transferred by </w:t>
      </w:r>
      <w:proofErr w:type="spell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s 0(line 5). However, transferring 0 ether is meaningless. It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eventually invalidates the injected bug (lin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5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).</w:t>
      </w:r>
    </w:p>
    <w:p w14:paraId="1EDD66F0" w14:textId="77777777" w:rsidR="00A830EF" w:rsidRDefault="00A830EF" w:rsidP="00CF107E">
      <w:pPr>
        <w:ind w:firstLine="23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p w14:paraId="03B7BABB" w14:textId="6F84B68A" w:rsidR="00554282" w:rsidRDefault="00D57C0A" w:rsidP="00D57C0A">
      <w:pPr>
        <w:ind w:firstLine="230"/>
        <w:jc w:val="center"/>
      </w:pPr>
      <w:r>
        <w:object w:dxaOrig="7121" w:dyaOrig="2741" w14:anchorId="769FE798">
          <v:shape id="_x0000_i1028" type="#_x0000_t75" style="width:356pt;height:137pt" o:ole="">
            <v:imagedata r:id="rId12" o:title=""/>
          </v:shape>
          <o:OLEObject Type="Embed" ProgID="Visio.Drawing.15" ShapeID="_x0000_i1028" DrawAspect="Content" ObjectID="_1743358407" r:id="rId13"/>
        </w:object>
      </w:r>
    </w:p>
    <w:p w14:paraId="5417440B" w14:textId="35D9DB0B" w:rsidR="00D57C0A" w:rsidRPr="00D57C0A" w:rsidRDefault="00D57C0A" w:rsidP="00D57C0A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ig.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2 d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</w:t>
      </w:r>
      <w:proofErr w:type="spellStart"/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bugs. </w:t>
      </w:r>
      <w:proofErr w:type="spellStart"/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does not insert any statement into the contract to modify the value of the</w:t>
      </w:r>
      <w:r w:rsidRPr="00D57C0A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variable </w:t>
      </w:r>
      <w:r w:rsidRPr="00D57C0A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redeemableEther_re_ent25 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declared in line</w:t>
      </w:r>
      <w:r w:rsidRPr="00D57C0A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). This makes </w:t>
      </w:r>
      <w:r w:rsidRPr="00D57C0A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deemableEther_re_ent25 [</w:t>
      </w:r>
      <w:proofErr w:type="spellStart"/>
      <w:proofErr w:type="gramStart"/>
      <w:r w:rsidRPr="00D57C0A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Pr="00D57C0A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]</w:t>
      </w:r>
      <w:r w:rsidRPr="00D57C0A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keep the initial value (0) unchanged and the </w:t>
      </w:r>
      <w:r w:rsidRPr="00D57C0A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quire-statement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(line 4) always throws an exception. It</w:t>
      </w:r>
      <w:r w:rsidRPr="00D57C0A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eventually invalidates the injected bug (line 8).</w:t>
      </w:r>
    </w:p>
    <w:p w14:paraId="42626707" w14:textId="77777777" w:rsidR="00D57C0A" w:rsidRPr="00A830EF" w:rsidRDefault="00D57C0A" w:rsidP="00D57C0A">
      <w:pPr>
        <w:ind w:firstLine="23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sectPr w:rsidR="00D57C0A" w:rsidRPr="00A830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70CCF7" w14:textId="77777777" w:rsidR="00427C9F" w:rsidRDefault="00427C9F" w:rsidP="00D61E73">
      <w:r>
        <w:separator/>
      </w:r>
    </w:p>
  </w:endnote>
  <w:endnote w:type="continuationSeparator" w:id="0">
    <w:p w14:paraId="042865F6" w14:textId="77777777" w:rsidR="00427C9F" w:rsidRDefault="00427C9F" w:rsidP="00D61E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2771DB" w14:textId="77777777" w:rsidR="00427C9F" w:rsidRDefault="00427C9F" w:rsidP="00D61E73">
      <w:r>
        <w:separator/>
      </w:r>
    </w:p>
  </w:footnote>
  <w:footnote w:type="continuationSeparator" w:id="0">
    <w:p w14:paraId="6BE16E12" w14:textId="77777777" w:rsidR="00427C9F" w:rsidRDefault="00427C9F" w:rsidP="00D61E7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2188"/>
    <w:rsid w:val="000179CC"/>
    <w:rsid w:val="0006561A"/>
    <w:rsid w:val="000E3242"/>
    <w:rsid w:val="000F334A"/>
    <w:rsid w:val="001967EA"/>
    <w:rsid w:val="0023552E"/>
    <w:rsid w:val="00236C12"/>
    <w:rsid w:val="00272188"/>
    <w:rsid w:val="00320EE3"/>
    <w:rsid w:val="00337B1F"/>
    <w:rsid w:val="00427C9F"/>
    <w:rsid w:val="0045549E"/>
    <w:rsid w:val="00554282"/>
    <w:rsid w:val="005D4730"/>
    <w:rsid w:val="006146E5"/>
    <w:rsid w:val="0065607B"/>
    <w:rsid w:val="00723797"/>
    <w:rsid w:val="007922C8"/>
    <w:rsid w:val="00807F9B"/>
    <w:rsid w:val="0097754B"/>
    <w:rsid w:val="00A12C04"/>
    <w:rsid w:val="00A566A6"/>
    <w:rsid w:val="00A830EF"/>
    <w:rsid w:val="00A87A45"/>
    <w:rsid w:val="00B14033"/>
    <w:rsid w:val="00B21F06"/>
    <w:rsid w:val="00B96F4B"/>
    <w:rsid w:val="00C61FB6"/>
    <w:rsid w:val="00CF107E"/>
    <w:rsid w:val="00D12F73"/>
    <w:rsid w:val="00D57C0A"/>
    <w:rsid w:val="00D61E73"/>
    <w:rsid w:val="00D7049E"/>
    <w:rsid w:val="00DE64A1"/>
    <w:rsid w:val="00E23974"/>
    <w:rsid w:val="00E253B5"/>
    <w:rsid w:val="00E30E81"/>
    <w:rsid w:val="00E33043"/>
    <w:rsid w:val="00E810F7"/>
    <w:rsid w:val="00F52B4C"/>
    <w:rsid w:val="00F8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5A06E08"/>
  <w15:chartTrackingRefBased/>
  <w15:docId w15:val="{26BA9150-908C-4880-877B-1E27F5475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61E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61E7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61E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61E7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447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2</Pages>
  <Words>349</Words>
  <Characters>1992</Characters>
  <Application>Microsoft Office Word</Application>
  <DocSecurity>0</DocSecurity>
  <Lines>16</Lines>
  <Paragraphs>4</Paragraphs>
  <ScaleCrop>false</ScaleCrop>
  <Company/>
  <LinksUpToDate>false</LinksUpToDate>
  <CharactersWithSpaces>2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Ben</dc:creator>
  <cp:keywords/>
  <dc:description/>
  <cp:lastModifiedBy>Wang Ben</cp:lastModifiedBy>
  <cp:revision>36</cp:revision>
  <dcterms:created xsi:type="dcterms:W3CDTF">2023-04-17T07:53:00Z</dcterms:created>
  <dcterms:modified xsi:type="dcterms:W3CDTF">2023-04-18T13:27:00Z</dcterms:modified>
</cp:coreProperties>
</file>